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337" r:id="rId2"/>
    <p:sldId id="470" r:id="rId3"/>
    <p:sldId id="477" r:id="rId4"/>
    <p:sldId id="478" r:id="rId5"/>
    <p:sldId id="479" r:id="rId6"/>
    <p:sldId id="480" r:id="rId7"/>
    <p:sldId id="481" r:id="rId8"/>
    <p:sldId id="482" r:id="rId9"/>
    <p:sldId id="484" r:id="rId10"/>
    <p:sldId id="483" r:id="rId11"/>
    <p:sldId id="485" r:id="rId12"/>
    <p:sldId id="486" r:id="rId13"/>
    <p:sldId id="487" r:id="rId14"/>
    <p:sldId id="488" r:id="rId15"/>
    <p:sldId id="489" r:id="rId16"/>
    <p:sldId id="496" r:id="rId17"/>
    <p:sldId id="490" r:id="rId18"/>
    <p:sldId id="491" r:id="rId19"/>
    <p:sldId id="492" r:id="rId20"/>
    <p:sldId id="493" r:id="rId21"/>
    <p:sldId id="494" r:id="rId22"/>
    <p:sldId id="495" r:id="rId23"/>
    <p:sldId id="497" r:id="rId24"/>
    <p:sldId id="498" r:id="rId25"/>
    <p:sldId id="500" r:id="rId26"/>
    <p:sldId id="511" r:id="rId27"/>
    <p:sldId id="512" r:id="rId28"/>
    <p:sldId id="499" r:id="rId29"/>
    <p:sldId id="501" r:id="rId30"/>
    <p:sldId id="503" r:id="rId31"/>
    <p:sldId id="504" r:id="rId32"/>
    <p:sldId id="505" r:id="rId33"/>
    <p:sldId id="506" r:id="rId34"/>
    <p:sldId id="507" r:id="rId35"/>
    <p:sldId id="508" r:id="rId36"/>
    <p:sldId id="509" r:id="rId37"/>
    <p:sldId id="510" r:id="rId38"/>
    <p:sldId id="513" r:id="rId39"/>
    <p:sldId id="514" r:id="rId40"/>
    <p:sldId id="515" r:id="rId41"/>
    <p:sldId id="516" r:id="rId42"/>
    <p:sldId id="517" r:id="rId43"/>
    <p:sldId id="518" r:id="rId44"/>
    <p:sldId id="519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8995" autoAdjust="0"/>
    <p:restoredTop sz="94728" autoAdjust="0"/>
  </p:normalViewPr>
  <p:slideViewPr>
    <p:cSldViewPr>
      <p:cViewPr varScale="1">
        <p:scale>
          <a:sx n="95" d="100"/>
          <a:sy n="95" d="100"/>
        </p:scale>
        <p:origin x="-90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C6CDD14-F9F1-4D70-8E01-8CD3926A622C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EA7CADE-1FA7-4454-BCBB-C50E3173D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9701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75CC8-4068-44A3-8C75-F625F40549F3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AE881-F61F-49CA-9CE1-C7A671757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41143-AA7F-4B1A-8639-58C31EEAFD54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1CB98-8ECD-403B-9F93-0100A3AA86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A658D-58BF-464F-8FC4-A20DF0C55860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860F2-7EC6-4E94-B1DF-495CE427E3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41F05-2921-4FFA-AD1B-C81B6F33C28A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D1D99-75EE-4A34-8EE6-B89476A7475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1B8F4-1039-4A80-A980-60B8381012D5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E0F96-6AFC-4085-A57F-52383A082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9A80-0E8B-4DC0-A13A-95FCEBD91672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B6F1C-034A-4DFF-B81D-75420850A9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0CBDD-2DBE-457C-A3E2-C3D095C62261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DA5A7-A9F7-4F9B-B4BD-26DA949514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8452F-7275-4267-9012-A6046B1998B4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3CA27-FE6B-4FD9-9450-F1052718BC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E8146-D6B7-478B-A53F-149D940636D5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7956-DBB2-4A00-8900-F60D37501B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A3F49-4CB6-45E3-8A11-9C81E1291981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450EE-B11F-49B8-95D3-14DD180849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ACED6-9D74-44D8-B23B-2F352F80DF62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66834-5E83-4993-A342-D1DDB72A7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F04F9B-C6D9-43B4-8799-D6E05CD53A76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79A7D0A-EC5B-423D-A629-01A1968114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5" r:id="rId2"/>
    <p:sldLayoutId id="2147483684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5" r:id="rId9"/>
    <p:sldLayoutId id="2147483681" r:id="rId10"/>
    <p:sldLayoutId id="214748368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2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13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grayscl/>
            <a:lum bright="-6000"/>
          </a:blip>
          <a:srcRect/>
          <a:stretch>
            <a:fillRect/>
          </a:stretch>
        </p:blipFill>
        <p:spPr bwMode="auto">
          <a:xfrm>
            <a:off x="0" y="1057926"/>
            <a:ext cx="9144000" cy="587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2752" y="2514600"/>
            <a:ext cx="7851648" cy="1828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rogram Control Instructions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S7 300</a:t>
            </a:r>
            <a:endParaRPr 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642918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ometimes it is necessary to have multiple MCR zones 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1397638" y="1225551"/>
          <a:ext cx="6246196" cy="5418159"/>
        </p:xfrm>
        <a:graphic>
          <a:graphicData uri="http://schemas.openxmlformats.org/presentationml/2006/ole">
            <p:oleObj spid="_x0000_s63490" name="Visio" r:id="rId4" imgW="5244448" imgH="454906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785794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CR zone can be programmed as true on beginning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214546" y="6286520"/>
            <a:ext cx="4286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CR fenced zone with the zone true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1120387" y="1357298"/>
          <a:ext cx="6952075" cy="4929222"/>
        </p:xfrm>
        <a:graphic>
          <a:graphicData uri="http://schemas.openxmlformats.org/presentationml/2006/ole">
            <p:oleObj spid="_x0000_s64515" name="Visio" r:id="rId4" imgW="5134666" imgH="36393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785794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CR zone can be programmed as false on beginning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214546" y="6286520"/>
            <a:ext cx="4286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CR fenced zone with the zone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false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1221142" y="1357298"/>
          <a:ext cx="6851320" cy="4857784"/>
        </p:xfrm>
        <a:graphic>
          <a:graphicData uri="http://schemas.openxmlformats.org/presentationml/2006/ole">
            <p:oleObj spid="_x0000_s65539" name="Visio" r:id="rId4" imgW="5134666" imgH="363936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1000108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PLC programming it is sometimes desirable to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ble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over certain program instructions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ertain conditions exis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jumps instructions ar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d for th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urpos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d, the PLC will not execute the instructions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ru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at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instruction is often us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ver instructions not pertinent to the machine’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peration 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an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Some manufacturers provide a skip instruction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ich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ssentially the same as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642918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re are logic control instructions to perform the following functions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---( JMP )--- Unconditional Jump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---( JMP )--- Conditional Jump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---( JMPN )---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Jump-If-Not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 ---(LABEL </a:t>
            </a:r>
            <a:r>
              <a:rPr lang="en-US" sz="2200" dirty="0" smtClean="0">
                <a:solidFill>
                  <a:srgbClr val="0070C0"/>
                </a:solidFill>
                <a:latin typeface="Franklin Gothic Demi" pitchFamily="34" charset="0"/>
              </a:rPr>
              <a:t>)</a:t>
            </a:r>
            <a:endParaRPr lang="en-US" sz="2200" dirty="0" smtClean="0">
              <a:solidFill>
                <a:srgbClr val="0070C0"/>
              </a:solidFill>
              <a:latin typeface="Franklin Gothic Demi" pitchFamily="34" charset="0"/>
            </a:endParaRPr>
          </a:p>
          <a:p>
            <a:pPr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The address of a Jump instruction is a label. A label consists of a maximum of four characters</a:t>
            </a:r>
          </a:p>
          <a:p>
            <a:pPr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The first character must be a letter of the alphabet; the other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characters can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be letters or numbers (for example, SEG3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</a:p>
          <a:p>
            <a:pPr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The jump label indicates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the destination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to which you want the program to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jump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Un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MP function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s an absolute jump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o oth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add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lement between the left-hand power rail a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instru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label (LBL) instru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targe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jump instruc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its associated label must hav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ame addres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area of the program that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cessor jump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v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fin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y the locations of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d labe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the jump coil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ergized, 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gic between the jump and labe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ypassed and the processor continu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canning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LBL instruction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Un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MP function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s an absolute jump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r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o oth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add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lement between the left-hand power rail a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instru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label (LBL) instru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targe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jump instruc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its associated label must hav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ame addres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area of the program that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cessor jump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ver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fin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y the locations of the ju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d labe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the jump coil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ergized, 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gic between the jump and labe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ypassed and the processor continu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canning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LBL instruction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Un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28860" y="6215082"/>
            <a:ext cx="4286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Unconditional Jump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(JMP) opera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1142976" y="785794"/>
          <a:ext cx="6929486" cy="5214974"/>
        </p:xfrm>
        <a:graphic>
          <a:graphicData uri="http://schemas.openxmlformats.org/presentationml/2006/ole">
            <p:oleObj spid="_x0000_s67587" name="Visio" r:id="rId4" imgW="3233847" imgH="243326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s as a conditional jump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the previous logic operation is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1”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stination (LABEL) must also exist for every ---( JM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ll instructions between the jump instruction and the label are not executed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a conditional jump is not executed, the RLO changes to "1" after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instruction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Un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28860" y="6215082"/>
            <a:ext cx="4286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Conditional Jump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(JMP) opera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152871" y="785794"/>
          <a:ext cx="6929487" cy="5214974"/>
        </p:xfrm>
        <a:graphic>
          <a:graphicData uri="http://schemas.openxmlformats.org/presentationml/2006/ole">
            <p:oleObj spid="_x0000_s68611" name="Visio" r:id="rId4" imgW="3233847" imgH="243326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rogram control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1440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program control instructions are used to alter the program scan from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ts normal sequence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use of program control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can shorten the time required to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mplete a program scan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Portions of the program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ot being utilized at any particular time can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jumped over, and outputs in specific zones in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program can be left in their desired states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JMP)--- Unconditional Jump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142976" y="6315038"/>
            <a:ext cx="65008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Effect on input and output instructions of jumped rung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1142976" y="785794"/>
          <a:ext cx="6548864" cy="5475308"/>
        </p:xfrm>
        <a:graphic>
          <a:graphicData uri="http://schemas.openxmlformats.org/presentationml/2006/ole">
            <p:oleObj spid="_x0000_s69635" name="Visio" r:id="rId4" imgW="6090875" imgH="5093487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 JMPN ) Jump-If-Not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MP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rresponds to a "</a:t>
            </a:r>
            <a:r>
              <a:rPr lang="en-US" sz="2400" dirty="0" err="1" smtClean="0">
                <a:solidFill>
                  <a:schemeClr val="bg1"/>
                </a:solidFill>
                <a:latin typeface="Franklin Gothic Demi" pitchFamily="34" charset="0"/>
              </a:rPr>
              <a:t>goto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label" function which is execu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LO is "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0”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destination (LABEL) must also exist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very JMP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between the jump instruction and the label are no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I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conditional jump is not executed, the RLO changes to "1" after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instruction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---( JMPN ) Jump-If-Not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714356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witc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= "0", the jump to label CAS1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105071" y="1285860"/>
          <a:ext cx="6549789" cy="4929222"/>
        </p:xfrm>
        <a:graphic>
          <a:graphicData uri="http://schemas.openxmlformats.org/presentationml/2006/ole">
            <p:oleObj spid="_x0000_s70660" name="Visio" r:id="rId4" imgW="3233847" imgH="2433267" progId="Visio.Drawing.11">
              <p:embed/>
            </p:oleObj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500298" y="6315038"/>
            <a:ext cx="42862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Jump if Not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(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JMPN)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opera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ogic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Control</a:t>
            </a: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LABEL </a:t>
            </a:r>
            <a:r>
              <a:rPr lang="en-U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Labe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ABEL is the identifier for the destination of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instruction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first character must be a letter of the alphabet; the other characters 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letter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r numbers (for example, CAS1)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jump label (LABEL) must exist for every ---( JMP ) or ---( JMP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LC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s ma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lso contain additional progra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il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know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s subroutine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ubroutin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short program that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d b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in progra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perform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pecific 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arge program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 often broken into subroutine progra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iles, whic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 called and executed from the ma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Use of subroutines is a valuable tool in PLC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ming. 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s it is better to construct programs th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sist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everal subroutines than a lengthy singl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programs are written with subroutines, eac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ubroutine 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tested individually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ality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subroutine is called from the ma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,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 is able to escape from the ma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 a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go to a program subroutine to perform certa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s a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n return to the main program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71682" name="Object 2"/>
          <p:cNvGraphicFramePr>
            <a:graphicFrameLocks noChangeAspect="1"/>
          </p:cNvGraphicFramePr>
          <p:nvPr/>
        </p:nvGraphicFramePr>
        <p:xfrm>
          <a:off x="3595980" y="2500306"/>
          <a:ext cx="5181060" cy="4000528"/>
        </p:xfrm>
        <a:graphic>
          <a:graphicData uri="http://schemas.openxmlformats.org/presentationml/2006/ole">
            <p:oleObj spid="_x0000_s71682" name="Visio" r:id="rId4" imgW="2849745" imgH="2199829" progId="Visio.Drawing.11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2844" y="5786454"/>
            <a:ext cx="342902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ain program with a call from a subroutine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714356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 There is possibility that subroutine require passing parameters form main program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71406" y="5786454"/>
            <a:ext cx="257176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Passing subroutine parameter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2853120" y="1428736"/>
          <a:ext cx="6000365" cy="5072098"/>
        </p:xfrm>
        <a:graphic>
          <a:graphicData uri="http://schemas.openxmlformats.org/presentationml/2006/ole">
            <p:oleObj spid="_x0000_s79877" name="Visio" r:id="rId4" imgW="4710104" imgH="398087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714356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 Nes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ubroutines mak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mplex programming easier and progra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peration fas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cause the programmer does not ha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continually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urn from one subroutine to en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other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57224" y="6286520"/>
            <a:ext cx="657229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Nested subroutine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256270" y="2120902"/>
          <a:ext cx="8680985" cy="4022742"/>
        </p:xfrm>
        <a:graphic>
          <a:graphicData uri="http://schemas.openxmlformats.org/presentationml/2006/ole">
            <p:oleObj spid="_x0000_s80900" name="Visio" r:id="rId4" imgW="6571272" imgH="304442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S7-300 supports follow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 contro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: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---(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) Call FC SFC from Coil (without Parameters)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FB from Box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C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FC from Box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SF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System FB from Box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SFC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System FC from Box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ultiple Instanc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lock from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ibrary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urn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---(Call) Call FC SFC from Coil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857232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C or SFC without Parameters) is used to call a function (FC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r syste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 (SFC) that has no pass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arameter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call is only execu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RL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"1" at the 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il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571736" y="2357430"/>
          <a:ext cx="3649169" cy="4143404"/>
        </p:xfrm>
        <a:graphic>
          <a:graphicData uri="http://schemas.openxmlformats.org/presentationml/2006/ole">
            <p:oleObj spid="_x0000_s72706" name="Visio" r:id="rId4" imgW="2415203" imgH="274127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28682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LC manufacturers offer a form of a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master control relay</a:t>
            </a:r>
            <a:r>
              <a:rPr lang="sr-Latn-CS" sz="2400" dirty="0" smtClean="0">
                <a:solidFill>
                  <a:srgbClr val="FF0000"/>
                </a:solidFill>
                <a:latin typeface="Franklin Gothic Demi" pitchFamily="34" charset="0"/>
              </a:rPr>
              <a:t> (MCR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s part of their instruction set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se instructions function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a similar manner to the hardwired master control relay;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at is, when the instruction is true, the circuit functions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ormally, and when the instruction is false, </a:t>
            </a:r>
            <a:r>
              <a:rPr lang="en-US" sz="2400" dirty="0" err="1" smtClean="0">
                <a:solidFill>
                  <a:schemeClr val="bg1"/>
                </a:solidFill>
                <a:latin typeface="Franklin Gothic Demi" pitchFamily="34" charset="0"/>
              </a:rPr>
              <a:t>nonretentive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utputs are switched off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3214678" y="3357562"/>
          <a:ext cx="5682651" cy="3244864"/>
        </p:xfrm>
        <a:graphic>
          <a:graphicData uri="http://schemas.openxmlformats.org/presentationml/2006/ole">
            <p:oleObj spid="_x0000_s35842" name="Visio" r:id="rId4" imgW="4358874" imgH="2489099" progId="Visio.Drawing.11">
              <p:embed/>
            </p:oleObj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-32" y="6100724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Hardwired master control relay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FB Call FB from Box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857232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B (Call a Function Block from a Box) executed if EN is "1". If CALL_F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executed following is happened: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urn address of the calling block is stored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election data for the two current data blocks (DB and instance DB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 stor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evious local data area is replaced by the current local dat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a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 bit (active MCR bit) is shifted to the B stack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ew local data area for the called function block is created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, program processing continues within the called func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lock</a:t>
            </a: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FB Call FB from Box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2305506" y="912791"/>
          <a:ext cx="4481071" cy="5087977"/>
        </p:xfrm>
        <a:graphic>
          <a:graphicData uri="http://schemas.openxmlformats.org/presentationml/2006/ole">
            <p:oleObj spid="_x0000_s74754" name="Visio" r:id="rId4" imgW="2415203" imgH="274127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FC Call FC from Box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857232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C (Call a Function from a Box) is used to call a function (FC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. 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execu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EN is "1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CALL_FC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 following is happened: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eturn address of the calling block is stored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evious local data area is replaced by the current local data area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 bit (active MCR bit) is shifted to the 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ck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ew local data area for the called fun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reat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, program processing continues in the call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When calling the function,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ust assign actual parameters to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mal parameter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t the call location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FC Call FC from Box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6802" name="Object 2"/>
          <p:cNvGraphicFramePr>
            <a:graphicFrameLocks noChangeAspect="1"/>
          </p:cNvGraphicFramePr>
          <p:nvPr/>
        </p:nvGraphicFramePr>
        <p:xfrm>
          <a:off x="2179673" y="928670"/>
          <a:ext cx="4592919" cy="5214974"/>
        </p:xfrm>
        <a:graphic>
          <a:graphicData uri="http://schemas.openxmlformats.org/presentationml/2006/ole">
            <p:oleObj spid="_x0000_s76802" name="Visio" r:id="rId4" imgW="2415203" imgH="274127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SFB Call System FB from Box</a:t>
            </a:r>
            <a:endParaRPr lang="en-US" sz="22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857232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C (Call a Function from a Box) is used to call a function (FC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. 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execu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EN is "1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CALL_FC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 following is happened: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eturn address of the calling block is stored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evious local data area is replaced by the current local data area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 bit (active MCR bit) is shifted to the 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ck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ew local data area for the called fun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reat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, program processing continues in the call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Program processing then continues in the called SFB. ENO is "1" if the SF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as call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(EN = "1") and no error occurs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SFB Call System FB from Box</a:t>
            </a:r>
            <a:endParaRPr lang="en-US" sz="22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7826" name="Object 2"/>
          <p:cNvGraphicFramePr>
            <a:graphicFrameLocks noChangeAspect="1"/>
          </p:cNvGraphicFramePr>
          <p:nvPr/>
        </p:nvGraphicFramePr>
        <p:xfrm>
          <a:off x="2227744" y="928670"/>
          <a:ext cx="4844586" cy="5500726"/>
        </p:xfrm>
        <a:graphic>
          <a:graphicData uri="http://schemas.openxmlformats.org/presentationml/2006/ole">
            <p:oleObj spid="_x0000_s77826" name="Visio" r:id="rId4" imgW="2415203" imgH="2741275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SFB Call System FB from Box</a:t>
            </a:r>
            <a:endParaRPr lang="en-US" sz="22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857232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CALL_FC (Call a Function from a Box) is used to call a function (FC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. 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execu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EN is "1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"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f CALL_FC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 following is happened: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return address of the calling block is stored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evious local data area is replaced by the current local data area,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 bit (active MCR bit) is shifted to the 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ck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new local data area for the called fun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reat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, program processing continues in the call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Program processing then continues in the called SFB. ENO is "1" if the SFB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as call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(EN = "1") and no error occurs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ubroutine functions: CALL_SFB Call System FB from Box</a:t>
            </a:r>
            <a:endParaRPr lang="en-US" sz="22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/>
        </p:nvGraphicFramePr>
        <p:xfrm>
          <a:off x="1584348" y="1000108"/>
          <a:ext cx="5731543" cy="5072097"/>
        </p:xfrm>
        <a:graphic>
          <a:graphicData uri="http://schemas.openxmlformats.org/presentationml/2006/ole">
            <p:oleObj spid="_x0000_s78850" name="Visio" r:id="rId4" imgW="2415203" imgH="213714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Input and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Output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immediate input and immediate out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nterrup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normal program scan to updat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II Process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ge fil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current input data or to upd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 output module group with the current POI Process Output Image file data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se instructions are intended to be us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nly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ime-critical I/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immedi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d to read an input condition before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/O upd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erform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 operation interrupts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 s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it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xecut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ft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immedi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 instruc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s executed, normal program s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sumes</a:t>
            </a: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Input and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Output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928926" y="6100724"/>
            <a:ext cx="3786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Immediate input instruc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81923" name="Object 3"/>
          <p:cNvGraphicFramePr>
            <a:graphicFrameLocks noChangeAspect="1"/>
          </p:cNvGraphicFramePr>
          <p:nvPr/>
        </p:nvGraphicFramePr>
        <p:xfrm>
          <a:off x="4643438" y="756614"/>
          <a:ext cx="4286280" cy="5680192"/>
        </p:xfrm>
        <a:graphic>
          <a:graphicData uri="http://schemas.openxmlformats.org/presentationml/2006/ole">
            <p:oleObj spid="_x0000_s81923" name="Visio" r:id="rId4" imgW="3123795" imgH="4140282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28682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Master Control Reset (MCR) instruction is an output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il instruction that functions like a master control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CR coil instructions are used in pairs and can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med to control an entire circuit or to control</a:t>
            </a: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nly selected rungs of a circuit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7-300 has four instruction to perform MCR function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---(MCRA) Master Control Relay Activate</a:t>
            </a:r>
            <a:r>
              <a:rPr lang="sr-Latn-CS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  <a:endParaRPr lang="en-US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---(MCRD) Master Control Relay Deactivate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---(MCR&lt;) Master Control Relay On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Franklin Gothic Demi" pitchFamily="34" charset="0"/>
              </a:rPr>
              <a:t> ---(MCR&gt;) Master Control Relay Off</a:t>
            </a:r>
            <a:endParaRPr lang="sr-Latn-CS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Input and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Output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immedi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utput instructio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special version of the output energiz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 us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update the status of an out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vice befor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I/O update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erform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mmedi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utput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d with critical output devices that require updat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advanc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the I/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ca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program s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aches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mmediate output instruction, the scan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terrupted an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bits of the addressed word ar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pdated</a:t>
            </a: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Input and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mmediate Output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Instruc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714612" y="6100724"/>
            <a:ext cx="3786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Immediate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output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instruc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82947" name="Object 3"/>
          <p:cNvGraphicFramePr>
            <a:graphicFrameLocks noChangeAspect="1"/>
          </p:cNvGraphicFramePr>
          <p:nvPr/>
        </p:nvGraphicFramePr>
        <p:xfrm>
          <a:off x="5286380" y="714355"/>
          <a:ext cx="3635380" cy="5805037"/>
        </p:xfrm>
        <a:graphic>
          <a:graphicData uri="http://schemas.openxmlformats.org/presentationml/2006/ole">
            <p:oleObj spid="_x0000_s82947" name="Visio" r:id="rId4" imgW="2992165" imgH="477818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Forcing External I/O Addresse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928670"/>
            <a:ext cx="8643938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force function is essentially a manual overrid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rol 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Forcing allows the PLC user to turn an external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r output on or off from the keyboard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programming devic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is is accomplished regardles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ctual state o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ield devic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forc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pability allow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machine or process to continue operation unti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 faulty fiel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vice can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paired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It is also valuabl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uring start-u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d troubleshooting of a machine 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cess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imulate the action of portions of the program tha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have no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yet been implemented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Forcing External I/O Addresse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1357298"/>
            <a:ext cx="8643938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Forc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s manipulat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bits in PII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d thus affects all areas of the program that us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ose bit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rcing of inputs is done just after the inp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ca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When we force an input address, we are forcing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us bi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the instruction at the I/O address to an on or off state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214282" y="76200"/>
            <a:ext cx="8472518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Forcing External I/O Addresse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86018" name="Object 2"/>
          <p:cNvGraphicFramePr>
            <a:graphicFrameLocks noChangeAspect="1"/>
          </p:cNvGraphicFramePr>
          <p:nvPr/>
        </p:nvGraphicFramePr>
        <p:xfrm>
          <a:off x="3786182" y="714356"/>
          <a:ext cx="4841896" cy="5897008"/>
        </p:xfrm>
        <a:graphic>
          <a:graphicData uri="http://schemas.openxmlformats.org/presentationml/2006/ole">
            <p:oleObj spid="_x0000_s86018" name="Visio" r:id="rId4" imgW="3970492" imgH="4836273" progId="Visio.Drawing.11">
              <p:embed/>
            </p:oleObj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14282" y="6215082"/>
            <a:ext cx="3786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Forcing an input 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28682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---(MCRA) Master Control Relay Activat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unction activates master control relay fun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After this command, it is possible to program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MCR zon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wo commands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: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200" dirty="0" smtClean="0">
                <a:solidFill>
                  <a:srgbClr val="FF0000"/>
                </a:solidFill>
                <a:latin typeface="Franklin Gothic Demi" pitchFamily="34" charset="0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Franklin Gothic Demi" pitchFamily="34" charset="0"/>
              </a:rPr>
              <a:t>---(MCR&lt;)</a:t>
            </a:r>
          </a:p>
          <a:p>
            <a:pPr lvl="1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Franklin Gothic Demi" pitchFamily="34" charset="0"/>
              </a:rPr>
              <a:t> ---(MCR&gt;)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---(MCRD) (Deactivate Master Control Relay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 deactivates MCR functionality. After there is no possible to program MCR zone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---(MCR&lt;) (Open a Master Control Relay zone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aves the RLO in the MCR stack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MCR nesting stack is a LIFO stack (last in, first out) and only 8 stack entries (nesting levels) are possibl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If the stack is already full, the ---(MCR&lt;) function produces an MCR stack fault (MCRF)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</a:pP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28670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---(MCR&gt;) (close the last opened MCR zone) removes an RLO entry from the MCR stack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The MCR nesting stack is a LIFO stack (last in, first out) and only 8 stack entries (nesting levels) are possible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If the stack is already empty, ---(MCR&gt;) produces an MCR stack fault (MCRF)</a:t>
            </a: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2071670" y="6286520"/>
            <a:ext cx="528641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aster Control Relay (MCR) instruc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642910" y="843380"/>
          <a:ext cx="7822590" cy="5443140"/>
        </p:xfrm>
        <a:graphic>
          <a:graphicData uri="http://schemas.openxmlformats.org/presentationml/2006/ole">
            <p:oleObj spid="_x0000_s53251" name="Visio" r:id="rId4" imgW="5244448" imgH="3649089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ter Control Relay Instruc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85780" y="1000108"/>
            <a:ext cx="857250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operation of the program can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ummarized 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ollows: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MCR instruction is false, 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e-energized, all </a:t>
            </a:r>
            <a:r>
              <a:rPr lang="en-US" sz="2400" dirty="0" err="1" smtClean="0">
                <a:solidFill>
                  <a:schemeClr val="bg1"/>
                </a:solidFill>
                <a:latin typeface="Franklin Gothic Demi" pitchFamily="34" charset="0"/>
              </a:rPr>
              <a:t>nonretentive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(</a:t>
            </a:r>
            <a:r>
              <a:rPr lang="en-US" sz="2400" dirty="0" err="1" smtClean="0">
                <a:solidFill>
                  <a:schemeClr val="bg1"/>
                </a:solidFill>
                <a:latin typeface="Franklin Gothic Demi" pitchFamily="34" charset="0"/>
              </a:rPr>
              <a:t>nonlatched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 rungs below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CR wi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de-energized even if the programm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gic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ach rung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rue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l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entive rungs will remain in their last state.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CR instruction establishes a zone i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r progra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which all </a:t>
            </a:r>
            <a:r>
              <a:rPr lang="en-US" sz="2400" dirty="0" err="1" smtClean="0">
                <a:solidFill>
                  <a:schemeClr val="bg1"/>
                </a:solidFill>
                <a:latin typeface="Franklin Gothic Demi" pitchFamily="34" charset="0"/>
              </a:rPr>
              <a:t>nonretentive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outputs 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turn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imultaneously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tenti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should not normally b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laced with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n MCR zone because the MCR zon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intains retenti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s in the last acti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tate wh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instruction go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false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2806</TotalTime>
  <Words>2592</Words>
  <Application>Microsoft Office PowerPoint</Application>
  <PresentationFormat>On-screen Show (4:3)</PresentationFormat>
  <Paragraphs>233</Paragraphs>
  <Slides>44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Flow</vt:lpstr>
      <vt:lpstr>Visio</vt:lpstr>
      <vt:lpstr>Microsoft Office Visio Drawing</vt:lpstr>
      <vt:lpstr>Program Control Instructions S7 300</vt:lpstr>
      <vt:lpstr>Program control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Master Control Relay Instruction</vt:lpstr>
      <vt:lpstr>Logic Control Instructions</vt:lpstr>
      <vt:lpstr>Logic Control Instructions</vt:lpstr>
      <vt:lpstr>Logic Control Instructions: ---(JMP)--- Unconditional Jump</vt:lpstr>
      <vt:lpstr>Logic Control Instructions: ---(JMP)--- Unconditional Jump</vt:lpstr>
      <vt:lpstr>Logic Control Instructions: ---(JMP)--- Unconditional Jump</vt:lpstr>
      <vt:lpstr>Logic Control Instructions: ---(JMP)--- Conditional Jump</vt:lpstr>
      <vt:lpstr>Logic Control Instructions: ---(JMP)--- Unconditional Jump</vt:lpstr>
      <vt:lpstr>Logic Control Instructions: ---(JMP)--- Unconditional Jump</vt:lpstr>
      <vt:lpstr>Logic Control Instructions: ---( JMPN ) Jump-If-Not</vt:lpstr>
      <vt:lpstr>Logic Control Instructions: ---( JMPN ) Jump-If-Not</vt:lpstr>
      <vt:lpstr>Logic Control Instructions: LABEL Label</vt:lpstr>
      <vt:lpstr>Subroutine functions</vt:lpstr>
      <vt:lpstr>Subroutine functions</vt:lpstr>
      <vt:lpstr>Subroutine functions</vt:lpstr>
      <vt:lpstr>Subroutine functions</vt:lpstr>
      <vt:lpstr>Subroutine functions</vt:lpstr>
      <vt:lpstr>Subroutine functions: ---(Call) Call FC SFC from Coil</vt:lpstr>
      <vt:lpstr>Subroutine functions: CALL_FB Call FB from Box</vt:lpstr>
      <vt:lpstr>Subroutine functions: CALL_FB Call FB from Box</vt:lpstr>
      <vt:lpstr>Subroutine functions: CALL_FC Call FC from Box</vt:lpstr>
      <vt:lpstr>Subroutine functions: CALL_FC Call FC from Box</vt:lpstr>
      <vt:lpstr>Subroutine functions: CALL_SFB Call System FB from Box</vt:lpstr>
      <vt:lpstr>Subroutine functions: CALL_SFB Call System FB from Box</vt:lpstr>
      <vt:lpstr>Subroutine functions: CALL_SFB Call System FB from Box</vt:lpstr>
      <vt:lpstr>Subroutine functions: CALL_SFB Call System FB from Box</vt:lpstr>
      <vt:lpstr>Immediate Input and Immediate Output Instructions</vt:lpstr>
      <vt:lpstr>Immediate Input and Immediate Output Instructions</vt:lpstr>
      <vt:lpstr>Immediate Input and Immediate Output Instructions</vt:lpstr>
      <vt:lpstr>Immediate Input and Immediate Output Instructions</vt:lpstr>
      <vt:lpstr>Forcing External I/O Addresses</vt:lpstr>
      <vt:lpstr>Forcing External I/O Addresses</vt:lpstr>
      <vt:lpstr>Forcing External I/O Addresses</vt:lpstr>
    </vt:vector>
  </TitlesOfParts>
  <Company>ET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zvoj laboratorije za Embedded sisteme na ETF I.Sarajevo</dc:title>
  <dc:creator>STROKS</dc:creator>
  <cp:lastModifiedBy>PC</cp:lastModifiedBy>
  <cp:revision>1190</cp:revision>
  <dcterms:created xsi:type="dcterms:W3CDTF">2009-10-15T19:09:20Z</dcterms:created>
  <dcterms:modified xsi:type="dcterms:W3CDTF">2012-11-22T19:36:11Z</dcterms:modified>
</cp:coreProperties>
</file>